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EFA06B" w14:textId="77777777" w:rsidR="008B7711" w:rsidRPr="00FB1ACD" w:rsidRDefault="00FB1ACD" w:rsidP="00FB1ACD">
      <w:pPr>
        <w:pStyle w:val="1"/>
        <w:spacing w:after="240"/>
        <w:jc w:val="center"/>
        <w:rPr>
          <w:rFonts w:ascii="Times New Roman" w:eastAsia="Calibri" w:hAnsi="Times New Roman" w:cs="Times New Roman"/>
          <w:b/>
          <w:bCs/>
          <w:color w:val="auto"/>
          <w:lang w:val="ru-RU"/>
        </w:rPr>
      </w:pPr>
      <w:r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>Ответьте</w:t>
      </w:r>
      <w:r w:rsidR="008B7711" w:rsidRPr="00FB1ACD">
        <w:rPr>
          <w:rFonts w:ascii="Times New Roman" w:eastAsia="Calibri" w:hAnsi="Times New Roman" w:cs="Times New Roman"/>
          <w:b/>
          <w:bCs/>
          <w:color w:val="auto"/>
          <w:lang w:val="ru-RU"/>
        </w:rPr>
        <w:t xml:space="preserve"> на следующие вопросы</w:t>
      </w:r>
      <w:r>
        <w:rPr>
          <w:rFonts w:ascii="Times New Roman" w:eastAsia="Calibri" w:hAnsi="Times New Roman" w:cs="Times New Roman"/>
          <w:b/>
          <w:bCs/>
          <w:color w:val="auto"/>
          <w:lang w:val="ru-RU"/>
        </w:rPr>
        <w:t>:</w:t>
      </w:r>
    </w:p>
    <w:p w14:paraId="3BE9E424" w14:textId="77777777" w:rsidR="00973CCE" w:rsidRPr="00973CCE" w:rsidRDefault="008B7711" w:rsidP="00973CCE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16E2068F" w14:textId="77777777" w:rsidR="00973CCE" w:rsidRDefault="004F5B7C" w:rsidP="00973CCE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О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бъект ядра операционной системы, которому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выделяет процессорное время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, н</w:t>
      </w:r>
      <w:r w:rsidRPr="004F5B7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аименьшая единица работы ядра 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>ОС</w:t>
      </w:r>
      <w:r w:rsidRPr="004F5B7C">
        <w:rPr>
          <w:rFonts w:ascii="Times New Roman" w:eastAsia="Calibri" w:hAnsi="Times New Roman" w:cs="Times New Roman"/>
          <w:sz w:val="28"/>
          <w:szCs w:val="28"/>
          <w:lang w:val="en-US"/>
        </w:rPr>
        <w:t>.</w:t>
      </w:r>
      <w:bookmarkStart w:id="0" w:name="_GoBack"/>
      <w:bookmarkEnd w:id="0"/>
    </w:p>
    <w:p w14:paraId="78224861" w14:textId="77777777" w:rsidR="00161BD6" w:rsidRPr="00973CCE" w:rsidRDefault="009B13B8" w:rsidP="00161BD6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>оследовательность инструкций, выполняемых процессором в выделенные</w:t>
      </w:r>
      <w:r w:rsidR="007F4B59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</w:t>
      </w:r>
      <w:r w:rsidR="00161BD6" w:rsidRPr="00161BD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нтервалы времени.</w:t>
      </w:r>
      <w:r w:rsidR="00973CCE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973CCE"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14:paraId="563FA66D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2E080BB" w14:textId="77777777" w:rsidR="008B7711" w:rsidRPr="00567240" w:rsidRDefault="008B7711" w:rsidP="005C6E58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9B77DAB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CreateThread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14:paraId="6F5CECFF" w14:textId="77777777" w:rsidR="00150382" w:rsidRPr="008A216F" w:rsidRDefault="00150382" w:rsidP="00150382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8A216F">
        <w:rPr>
          <w:rFonts w:ascii="Times New Roman" w:hAnsi="Times New Roman" w:cs="Times New Roman"/>
          <w:sz w:val="28"/>
          <w:szCs w:val="28"/>
          <w:lang w:val="en-US"/>
        </w:rPr>
        <w:t>pthread_create</w:t>
      </w:r>
      <w:proofErr w:type="spellEnd"/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A216F">
        <w:rPr>
          <w:rFonts w:ascii="Times New Roman" w:hAnsi="Times New Roman" w:cs="Times New Roman"/>
          <w:sz w:val="28"/>
          <w:szCs w:val="28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8A216F">
        <w:rPr>
          <w:rFonts w:ascii="Times New Roman" w:hAnsi="Times New Roman" w:cs="Times New Roman"/>
          <w:sz w:val="28"/>
          <w:szCs w:val="28"/>
        </w:rPr>
        <w:t>)</w:t>
      </w:r>
    </w:p>
    <w:p w14:paraId="5AFCF7B5" w14:textId="77777777"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5B7CB5F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701D593" w14:textId="77777777" w:rsidR="008B7711" w:rsidRPr="005C6E58" w:rsidRDefault="008B7711" w:rsidP="005C6E58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14:paraId="4C6B4EFB" w14:textId="77777777"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4BC1C036" w14:textId="77777777" w:rsidR="002F4922" w:rsidRPr="002F4922" w:rsidRDefault="002F4922" w:rsidP="002F4922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62F7A6F7" w14:textId="77777777" w:rsidR="008B7711" w:rsidRPr="00FB1ACD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1CD3948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91B5A0B" w14:textId="77777777" w:rsidR="00FF6C98" w:rsidRPr="00FF6C98" w:rsidRDefault="008B7711" w:rsidP="00FF6C98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14:paraId="395A3E80" w14:textId="77777777" w:rsidR="00735099" w:rsidRPr="00735099" w:rsidRDefault="00735099" w:rsidP="00FF6C98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735099">
        <w:rPr>
          <w:rFonts w:ascii="Times New Roman" w:hAnsi="Times New Roman" w:cs="Times New Roman"/>
          <w:sz w:val="28"/>
          <w:szCs w:val="28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735099">
        <w:rPr>
          <w:rFonts w:ascii="Times New Roman" w:hAnsi="Times New Roman" w:cs="Times New Roman"/>
          <w:sz w:val="28"/>
          <w:szCs w:val="28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735099">
        <w:rPr>
          <w:rFonts w:ascii="Times New Roman" w:hAnsi="Times New Roman" w:cs="Times New Roman"/>
          <w:sz w:val="28"/>
          <w:szCs w:val="28"/>
        </w:rPr>
        <w:t>, используя ресурсы одного процессора и разделяя между ними процессорное время.</w:t>
      </w:r>
    </w:p>
    <w:p w14:paraId="561C7A8F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1D96936C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4A2570C" w14:textId="77777777" w:rsidR="008B7711" w:rsidRPr="00F86E6B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14:paraId="52F245C5" w14:textId="77777777" w:rsidR="00554E86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Я бы сказал 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здесь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е многопоточность, а планирование</w:t>
      </w:r>
      <w:r w:rsidR="00554E86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336B6B50" w14:textId="77777777" w:rsidR="008B7711" w:rsidRDefault="00B31C82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(планирование – выбор того, какой поток прервать и какой запустить после него</w:t>
      </w:r>
      <w:r w:rsidR="00FB1703">
        <w:rPr>
          <w:rFonts w:ascii="Times New Roman" w:eastAsia="Calibri" w:hAnsi="Times New Roman" w:cs="Times New Roman"/>
          <w:sz w:val="28"/>
          <w:szCs w:val="28"/>
          <w:lang w:val="ru-RU"/>
        </w:rPr>
        <w:t>; кстати, диспетчеризация – это только реализация планирования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 w:rsidR="00F70A40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3B00A03F" w14:textId="77777777" w:rsidR="00A72F1D" w:rsidRDefault="00C95A4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много разных видов планирования (кроме с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без вытеснения):</w:t>
      </w:r>
    </w:p>
    <w:p w14:paraId="221075F8" w14:textId="77777777" w:rsidR="00C95A4D" w:rsidRDefault="00104D90" w:rsidP="00C95A4D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Ц</w:t>
      </w:r>
      <w:r w:rsidR="00C95A4D"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иклическое 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 w:rsidR="00D93C66">
        <w:rPr>
          <w:rFonts w:ascii="Times New Roman" w:eastAsia="Calibri" w:hAnsi="Times New Roman" w:cs="Times New Roman"/>
          <w:sz w:val="28"/>
          <w:szCs w:val="28"/>
        </w:rPr>
        <w:t>с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/</w:t>
      </w:r>
      <w:r w:rsidR="00D93C66">
        <w:rPr>
          <w:rFonts w:ascii="Times New Roman" w:eastAsia="Calibri" w:hAnsi="Times New Roman" w:cs="Times New Roman"/>
          <w:sz w:val="28"/>
          <w:szCs w:val="28"/>
        </w:rPr>
        <w:t>без вытеснения</w:t>
      </w:r>
      <w:r w:rsidR="00D93C66"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 w:rsidR="00D93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47541">
        <w:rPr>
          <w:rFonts w:ascii="Times New Roman" w:eastAsia="Calibri" w:hAnsi="Times New Roman" w:cs="Times New Roman"/>
          <w:sz w:val="28"/>
          <w:szCs w:val="28"/>
        </w:rPr>
        <w:t xml:space="preserve">— </w:t>
      </w:r>
      <w:r w:rsidR="00C95A4D">
        <w:rPr>
          <w:rFonts w:ascii="Times New Roman" w:eastAsia="Calibri" w:hAnsi="Times New Roman" w:cs="Times New Roman"/>
          <w:sz w:val="28"/>
          <w:szCs w:val="28"/>
        </w:rPr>
        <w:t>самое простое: каждому потоку выделяются равные кванты времени</w:t>
      </w:r>
      <w:r>
        <w:rPr>
          <w:rFonts w:ascii="Times New Roman" w:eastAsia="Calibri" w:hAnsi="Times New Roman" w:cs="Times New Roman"/>
          <w:sz w:val="28"/>
          <w:szCs w:val="28"/>
        </w:rPr>
        <w:t xml:space="preserve">, и потоки просто запускаются по очереди. Важно выбрать корректное значение кванта (часто 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~20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)</w:t>
      </w:r>
    </w:p>
    <w:p w14:paraId="6C8A5FD7" w14:textId="77777777" w:rsidR="008B7711" w:rsidRDefault="00D47541" w:rsidP="008B7711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Приоритетное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[</w:t>
      </w:r>
      <w:r w:rsidRPr="000F6AC6">
        <w:rPr>
          <w:rFonts w:ascii="Times New Roman" w:eastAsia="Calibri" w:hAnsi="Times New Roman" w:cs="Times New Roman"/>
          <w:sz w:val="28"/>
          <w:szCs w:val="28"/>
        </w:rPr>
        <w:t>обычно с вытеснением</w:t>
      </w:r>
      <w:r w:rsidRPr="000F6AC6">
        <w:rPr>
          <w:rFonts w:ascii="Times New Roman" w:eastAsia="Calibri" w:hAnsi="Times New Roman" w:cs="Times New Roman"/>
          <w:sz w:val="28"/>
          <w:szCs w:val="28"/>
          <w:lang w:val="en-US"/>
        </w:rPr>
        <w:t>]</w:t>
      </w:r>
      <w:r w:rsidRPr="000F6AC6">
        <w:rPr>
          <w:rFonts w:ascii="Times New Roman" w:eastAsia="Calibri" w:hAnsi="Times New Roman" w:cs="Times New Roman"/>
          <w:sz w:val="28"/>
          <w:szCs w:val="28"/>
        </w:rPr>
        <w:t xml:space="preserve"> — у каждого потока есть приоритет (</w:t>
      </w:r>
      <w:r w:rsidR="00AE0CBC">
        <w:rPr>
          <w:rFonts w:ascii="Times New Roman" w:eastAsia="Calibri" w:hAnsi="Times New Roman" w:cs="Times New Roman"/>
          <w:sz w:val="28"/>
          <w:szCs w:val="28"/>
        </w:rPr>
        <w:t xml:space="preserve">от </w:t>
      </w:r>
      <w:r w:rsidRPr="000F6AC6">
        <w:rPr>
          <w:rFonts w:ascii="Times New Roman" w:eastAsia="Calibri" w:hAnsi="Times New Roman" w:cs="Times New Roman"/>
          <w:sz w:val="28"/>
          <w:szCs w:val="28"/>
        </w:rPr>
        <w:t>0 до 31</w:t>
      </w:r>
      <w:r w:rsidR="00A6746C" w:rsidRPr="000F6AC6">
        <w:rPr>
          <w:rFonts w:ascii="Times New Roman" w:eastAsia="Calibri" w:hAnsi="Times New Roman" w:cs="Times New Roman"/>
          <w:sz w:val="28"/>
          <w:szCs w:val="28"/>
        </w:rPr>
        <w:t>, но это вроде для процессов</w:t>
      </w:r>
      <w:r w:rsidRPr="000F6AC6">
        <w:rPr>
          <w:rFonts w:ascii="Times New Roman" w:eastAsia="Calibri" w:hAnsi="Times New Roman" w:cs="Times New Roman"/>
          <w:sz w:val="28"/>
          <w:szCs w:val="28"/>
        </w:rPr>
        <w:t>)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. Диспетчер по 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максимальному </w:t>
      </w:r>
      <w:r w:rsidR="000F6AC6" w:rsidRPr="000F6AC6">
        <w:rPr>
          <w:rFonts w:ascii="Times New Roman" w:eastAsia="Calibri" w:hAnsi="Times New Roman" w:cs="Times New Roman"/>
          <w:sz w:val="28"/>
          <w:szCs w:val="28"/>
        </w:rPr>
        <w:t xml:space="preserve">приоритету выбирает следующий поток. </w:t>
      </w:r>
      <w:r w:rsidR="000F6AC6">
        <w:rPr>
          <w:rFonts w:ascii="Times New Roman" w:eastAsia="Calibri" w:hAnsi="Times New Roman" w:cs="Times New Roman"/>
          <w:sz w:val="28"/>
          <w:szCs w:val="28"/>
        </w:rPr>
        <w:t>Приоритеты бывают статические и динамические. Это самая популярная модель</w:t>
      </w:r>
    </w:p>
    <w:p w14:paraId="138BB684" w14:textId="77777777" w:rsidR="00F86E6B" w:rsidRDefault="000F6AC6" w:rsidP="002A38E0">
      <w:pPr>
        <w:pStyle w:val="a5"/>
        <w:numPr>
          <w:ilvl w:val="0"/>
          <w:numId w:val="5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F86E6B">
        <w:rPr>
          <w:rFonts w:ascii="Times New Roman" w:eastAsia="Calibri" w:hAnsi="Times New Roman" w:cs="Times New Roman"/>
          <w:b/>
          <w:bCs/>
          <w:sz w:val="28"/>
          <w:szCs w:val="28"/>
        </w:rPr>
        <w:t>Кооперативное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—</w:t>
      </w:r>
      <w:r w:rsidR="000803C7" w:rsidRPr="00B354DE">
        <w:rPr>
          <w:rFonts w:ascii="Times New Roman" w:eastAsia="Calibri" w:hAnsi="Times New Roman" w:cs="Times New Roman"/>
          <w:sz w:val="28"/>
          <w:szCs w:val="28"/>
        </w:rPr>
        <w:t xml:space="preserve"> планирование 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занимаются сами программы. </w:t>
      </w:r>
      <w:r w:rsidR="002A38E0" w:rsidRPr="00B354DE">
        <w:rPr>
          <w:rFonts w:ascii="Times New Roman" w:eastAsia="Calibri" w:hAnsi="Times New Roman" w:cs="Times New Roman"/>
          <w:sz w:val="28"/>
          <w:szCs w:val="28"/>
        </w:rPr>
        <w:t xml:space="preserve">Диспетчер не решает сам факт передачи, а только выбирает процесс. </w:t>
      </w:r>
      <w:r w:rsidR="00B354DE" w:rsidRPr="00B354DE">
        <w:rPr>
          <w:rFonts w:ascii="Times New Roman" w:eastAsia="Calibri" w:hAnsi="Times New Roman" w:cs="Times New Roman"/>
          <w:sz w:val="28"/>
          <w:szCs w:val="28"/>
        </w:rPr>
        <w:t xml:space="preserve">Процесс получает столько процессорного времени, сколько ему нужно. Таким образом все процессы делят процессорное время, периодически передавая управление следующему. </w:t>
      </w:r>
    </w:p>
    <w:p w14:paraId="71E59FB8" w14:textId="77777777" w:rsidR="000F6AC6" w:rsidRPr="00B354DE" w:rsidRDefault="002A38E0" w:rsidP="00567240">
      <w:pPr>
        <w:pStyle w:val="a5"/>
        <w:spacing w:after="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 w:rsidRPr="00B354DE">
        <w:rPr>
          <w:rFonts w:ascii="Times New Roman" w:eastAsia="Calibri" w:hAnsi="Times New Roman" w:cs="Times New Roman"/>
          <w:sz w:val="28"/>
          <w:szCs w:val="28"/>
          <w:lang w:val="en-US"/>
        </w:rPr>
        <w:t>Sleep</w:t>
      </w:r>
      <w:r w:rsidRPr="00B354DE">
        <w:rPr>
          <w:rFonts w:ascii="Times New Roman" w:eastAsia="Calibri" w:hAnsi="Times New Roman" w:cs="Times New Roman"/>
          <w:sz w:val="28"/>
          <w:szCs w:val="28"/>
        </w:rPr>
        <w:t>(</w:t>
      </w:r>
      <w:proofErr w:type="gramEnd"/>
      <w:r w:rsidRPr="00B354DE">
        <w:rPr>
          <w:rFonts w:ascii="Times New Roman" w:eastAsia="Calibri" w:hAnsi="Times New Roman" w:cs="Times New Roman"/>
          <w:sz w:val="28"/>
          <w:szCs w:val="28"/>
        </w:rPr>
        <w:t>0) – самая простая реализация</w:t>
      </w:r>
      <w:r w:rsidR="00F86E6B">
        <w:rPr>
          <w:rFonts w:ascii="Times New Roman" w:eastAsia="Calibri" w:hAnsi="Times New Roman" w:cs="Times New Roman"/>
          <w:sz w:val="28"/>
          <w:szCs w:val="28"/>
        </w:rPr>
        <w:t xml:space="preserve"> этого;</w:t>
      </w:r>
      <w:r w:rsidRPr="00B354DE">
        <w:rPr>
          <w:rFonts w:ascii="Times New Roman" w:eastAsia="Calibri" w:hAnsi="Times New Roman" w:cs="Times New Roman"/>
          <w:sz w:val="28"/>
          <w:szCs w:val="28"/>
        </w:rPr>
        <w:t xml:space="preserve"> это говорит о том, что я хочу</w:t>
      </w:r>
      <w:r w:rsidR="00B354D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354DE">
        <w:rPr>
          <w:rFonts w:ascii="Times New Roman" w:eastAsia="Calibri" w:hAnsi="Times New Roman" w:cs="Times New Roman"/>
          <w:sz w:val="28"/>
          <w:szCs w:val="28"/>
        </w:rPr>
        <w:t>отдать процесс кому то другому (то есть уступить процессор)</w:t>
      </w:r>
      <w:r w:rsidR="00235769" w:rsidRPr="00B354DE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112D57C6" w14:textId="77777777" w:rsidR="000F6AC6" w:rsidRDefault="000F6AC6" w:rsidP="000F6AC6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8CF936" w14:textId="77777777" w:rsidR="008B7711" w:rsidRPr="000531E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22413B86" w14:textId="77777777" w:rsidR="00E74CBF" w:rsidRPr="00E74CBF" w:rsidRDefault="00E74CB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E74CBF">
        <w:rPr>
          <w:rFonts w:ascii="Times New Roman" w:eastAsia="Calibri" w:hAnsi="Times New Roman" w:cs="Times New Roman"/>
          <w:sz w:val="26"/>
          <w:szCs w:val="26"/>
          <w:lang w:val="en-US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14:paraId="3B955248" w14:textId="77777777" w:rsidR="008B1C83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</w:t>
      </w:r>
      <w:r w:rsidR="008B1C8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ри работе нескольких потоков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или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цесс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>ов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нужно определить, какой </w:t>
      </w:r>
      <w:r w:rsidR="00B21D8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з них </w:t>
      </w:r>
      <w:r w:rsidR="00874A32">
        <w:rPr>
          <w:rFonts w:ascii="Times New Roman" w:eastAsia="Calibri" w:hAnsi="Times New Roman" w:cs="Times New Roman"/>
          <w:sz w:val="28"/>
          <w:szCs w:val="28"/>
          <w:lang w:val="ru-RU"/>
        </w:rPr>
        <w:t>будет работать и какое количество времени. Именно этим и занимается диспетчеризация.</w:t>
      </w:r>
      <w:r w:rsidR="000531E7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на позволяет эффективно загрузить процессор.</w:t>
      </w:r>
    </w:p>
    <w:p w14:paraId="6A825C63" w14:textId="77777777" w:rsidR="00F758E6" w:rsidRDefault="00F758E6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.</w:t>
      </w:r>
    </w:p>
    <w:p w14:paraId="261F1FB4" w14:textId="77777777" w:rsidR="00735CF1" w:rsidRDefault="00735CF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14:paraId="130FF8C9" w14:textId="77777777"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</w:t>
      </w:r>
      <w:r w:rsidR="009708D9">
        <w:rPr>
          <w:rFonts w:ascii="Times New Roman" w:eastAsia="Calibri" w:hAnsi="Times New Roman" w:cs="Times New Roman"/>
          <w:sz w:val="28"/>
          <w:szCs w:val="28"/>
        </w:rPr>
        <w:t xml:space="preserve"> сейчас</w:t>
      </w:r>
      <w:r>
        <w:rPr>
          <w:rFonts w:ascii="Times New Roman" w:eastAsia="Calibri" w:hAnsi="Times New Roman" w:cs="Times New Roman"/>
          <w:sz w:val="28"/>
          <w:szCs w:val="28"/>
        </w:rPr>
        <w:t xml:space="preserve"> будет работать</w:t>
      </w:r>
    </w:p>
    <w:p w14:paraId="66C7F9EE" w14:textId="77777777" w:rsidR="00735CF1" w:rsidRDefault="00735CF1" w:rsidP="00735CF1">
      <w:pPr>
        <w:pStyle w:val="a5"/>
        <w:numPr>
          <w:ilvl w:val="0"/>
          <w:numId w:val="4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14:paraId="20CC012B" w14:textId="77777777"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14:paraId="4D55A311" w14:textId="77777777" w:rsid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14:paraId="695D91D9" w14:textId="77777777" w:rsidR="00735CF1" w:rsidRPr="00735CF1" w:rsidRDefault="00735CF1" w:rsidP="00735CF1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14:paraId="45B12765" w14:textId="77777777" w:rsidR="00567240" w:rsidRPr="008B7711" w:rsidRDefault="0056724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841274E" w14:textId="77777777" w:rsidR="008B7711" w:rsidRPr="00FF6C98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14:paraId="368DBE78" w14:textId="77777777" w:rsidR="00FF6C98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6D0C0FB" w14:textId="77777777" w:rsidR="00FF6C98" w:rsidRPr="008A216F" w:rsidRDefault="00FF6C98" w:rsidP="00FF6C98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A216F">
        <w:rPr>
          <w:rFonts w:ascii="Times New Roman" w:hAnsi="Times New Roman" w:cs="Times New Roman"/>
          <w:sz w:val="28"/>
          <w:szCs w:val="28"/>
        </w:rPr>
        <w:t>рограммный код, набор регистров, стек памяти, оперативная память, стек ядр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A216F">
        <w:rPr>
          <w:rFonts w:ascii="Times New Roman" w:hAnsi="Times New Roman" w:cs="Times New Roman"/>
          <w:sz w:val="28"/>
          <w:szCs w:val="28"/>
        </w:rPr>
        <w:t xml:space="preserve"> маркер доступа.</w:t>
      </w:r>
    </w:p>
    <w:p w14:paraId="418850A6" w14:textId="77777777" w:rsidR="008B7711" w:rsidRPr="00776546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 xml:space="preserve">Перечислите </w:t>
      </w:r>
      <w:proofErr w:type="gramStart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состояния</w:t>
      </w:r>
      <w:proofErr w:type="gram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в которых может быть поток и поясните их назначение.</w:t>
      </w:r>
    </w:p>
    <w:p w14:paraId="258AC6B3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New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14:paraId="57F5851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14:paraId="00FE8DF5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unn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14:paraId="4098ACF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14:paraId="3C3186EF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  <w:lang w:val="en-US"/>
        </w:rPr>
        <w:t>[12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leeping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14:paraId="53124B0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7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ready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14:paraId="7FD51AF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14:paraId="2D786440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cyan"/>
          <w:lang w:val="en-US"/>
        </w:rPr>
        <w:t>[7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Suspend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>blocked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="003A020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3A0205"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14:paraId="7EAAC217" w14:textId="77777777" w:rsidR="00E03D5D" w:rsidRPr="00E03D5D" w:rsidRDefault="00707351" w:rsidP="00E03D5D">
      <w:pPr>
        <w:numPr>
          <w:ilvl w:val="0"/>
          <w:numId w:val="6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  <w:lang w:val="en-US"/>
        </w:rPr>
        <w:t>[5]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Finish – </w:t>
      </w:r>
      <w:r w:rsidR="00E03D5D"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14:paraId="77E4DA33" w14:textId="77777777" w:rsidR="00E03D5D" w:rsidRPr="00CB7F94" w:rsidRDefault="00E03D5D" w:rsidP="00E03D5D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14:paraId="2193BB75" w14:textId="77777777" w:rsidR="00CB7F94" w:rsidRPr="00F773A1" w:rsidRDefault="00DC011F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en-US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дель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5</w:t>
      </w:r>
      <w:r w:rsidR="00CB7F94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 состояний</w:t>
      </w:r>
      <w:r w:rsidR="00E03D5D"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3B8B44C1" w14:textId="77777777" w:rsidR="00CB7F94" w:rsidRDefault="00E03D5D" w:rsidP="00E03D5D">
      <w:pPr>
        <w:spacing w:after="240" w:line="276" w:lineRule="auto"/>
        <w:contextualSpacing/>
        <w:jc w:val="center"/>
      </w:pPr>
      <w:r>
        <w:object w:dxaOrig="11716" w:dyaOrig="4936" w14:anchorId="59C7B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67.8pt" o:ole="">
            <v:imagedata r:id="rId7" o:title=""/>
          </v:shape>
          <o:OLEObject Type="Embed" ProgID="Visio.Drawing.15" ShapeID="_x0000_i1025" DrawAspect="Content" ObjectID="_1730233304" r:id="rId8"/>
        </w:object>
      </w:r>
    </w:p>
    <w:p w14:paraId="68D9845D" w14:textId="77777777" w:rsidR="00E03D5D" w:rsidRDefault="00E03D5D" w:rsidP="00E03D5D">
      <w:pPr>
        <w:spacing w:after="240" w:line="276" w:lineRule="auto"/>
        <w:contextualSpacing/>
        <w:jc w:val="center"/>
      </w:pPr>
    </w:p>
    <w:p w14:paraId="7BB7E555" w14:textId="77777777" w:rsidR="00CB7F94" w:rsidRPr="00F773A1" w:rsidRDefault="00CB7F94" w:rsidP="00E03D5D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</w:t>
      </w:r>
      <w:r w:rsidR="00E03D5D"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7</w:t>
      </w: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состояний:</w:t>
      </w:r>
    </w:p>
    <w:p w14:paraId="58E5F041" w14:textId="77777777" w:rsidR="00CB7F94" w:rsidRPr="0033504E" w:rsidRDefault="00CB7F94" w:rsidP="00302D57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5D5C5D69">
          <v:shape id="_x0000_i1026" type="#_x0000_t75" style="width:409.5pt;height:288.65pt" o:ole="">
            <v:imagedata r:id="rId9" o:title=""/>
          </v:shape>
          <o:OLEObject Type="Embed" ProgID="Visio.Drawing.15" ShapeID="_x0000_i1026" DrawAspect="Content" ObjectID="_1730233305" r:id="rId10"/>
        </w:object>
      </w:r>
    </w:p>
    <w:p w14:paraId="083EC98E" w14:textId="77777777" w:rsidR="00302D57" w:rsidRPr="00F773A1" w:rsidRDefault="00302D57" w:rsidP="008B7711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Модель 12 состояний:</w:t>
      </w:r>
    </w:p>
    <w:p w14:paraId="6BC6FB30" w14:textId="77777777" w:rsidR="00302D57" w:rsidRPr="00302D57" w:rsidRDefault="00E03D5D" w:rsidP="00302D57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 w14:anchorId="3B787FE1">
          <v:shape id="_x0000_i1027" type="#_x0000_t75" style="width:394.7pt;height:349.7pt" o:ole="">
            <v:imagedata r:id="rId11" o:title=""/>
          </v:shape>
          <o:OLEObject Type="Embed" ProgID="Visio.Drawing.15" ShapeID="_x0000_i1027" DrawAspect="Content" ObjectID="_1730233306" r:id="rId12"/>
        </w:object>
      </w:r>
    </w:p>
    <w:p w14:paraId="4B9F5FE4" w14:textId="77777777" w:rsidR="008B7711" w:rsidRP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2E869E" w14:textId="77777777" w:rsidR="005401EA" w:rsidRPr="005401EA" w:rsidRDefault="008B7711" w:rsidP="005401EA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FEF3E9A" w14:textId="77777777" w:rsidR="005401EA" w:rsidRDefault="005401EA" w:rsidP="005401EA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 w:rsidRPr="005401EA">
        <w:rPr>
          <w:rFonts w:ascii="Times New Roman" w:hAnsi="Times New Roman" w:cs="Times New Roman"/>
          <w:bCs/>
          <w:sz w:val="28"/>
          <w:szCs w:val="28"/>
          <w:lang w:val="en-US"/>
        </w:rPr>
        <w:t>LWP</w:t>
      </w:r>
      <w:r w:rsidRPr="005401EA">
        <w:rPr>
          <w:rFonts w:ascii="Times New Roman" w:hAnsi="Times New Roman" w:cs="Times New Roman"/>
          <w:sz w:val="28"/>
          <w:szCs w:val="28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l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weight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en-US"/>
        </w:rPr>
        <w:t>process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) –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цесс, поддерживающий работу потока пользовательского пространства. Средство достижения многозадачно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</w:p>
    <w:p w14:paraId="784186AA" w14:textId="77777777" w:rsidR="005401EA" w:rsidRPr="005401EA" w:rsidRDefault="005401EA" w:rsidP="005401EA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5401EA">
        <w:rPr>
          <w:rFonts w:ascii="Times New Roman" w:eastAsia="Calibri" w:hAnsi="Times New Roman" w:cs="Times New Roman"/>
          <w:sz w:val="28"/>
          <w:szCs w:val="28"/>
        </w:rPr>
        <w:t xml:space="preserve">Несколько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пользовательских </w:t>
      </w:r>
      <w:r w:rsidRPr="005401EA">
        <w:rPr>
          <w:rFonts w:ascii="Times New Roman" w:eastAsia="Calibri" w:hAnsi="Times New Roman" w:cs="Times New Roman"/>
          <w:sz w:val="28"/>
          <w:szCs w:val="28"/>
        </w:rPr>
        <w:t>потоко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5401EA">
        <w:rPr>
          <w:rFonts w:ascii="Times New Roman" w:eastAsia="Calibri" w:hAnsi="Times New Roman" w:cs="Times New Roman"/>
          <w:sz w:val="28"/>
          <w:szCs w:val="28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оизводительности</w:t>
      </w:r>
      <w:r w:rsidRPr="005401EA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04D8171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70FB1749" w14:textId="77777777" w:rsidR="006C581A" w:rsidRPr="008B7711" w:rsidRDefault="006C581A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BB9395D" w14:textId="77777777" w:rsidR="008B7711" w:rsidRPr="003E639E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proofErr w:type="spellStart"/>
      <w:r w:rsidR="00943348"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</w:t>
      </w:r>
      <w:proofErr w:type="spellEnd"/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программного кода?</w:t>
      </w:r>
    </w:p>
    <w:p w14:paraId="3BDA89B7" w14:textId="77777777" w:rsidR="008B7711" w:rsidRPr="00BB5FA6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программного кода (программы) корректно работать в нескольких потоках одновременно. 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Гарантирует,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что при исполнении нескольки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х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поток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ов 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>код будет</w:t>
      </w:r>
      <w:r w:rsid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правильно себя вести.</w:t>
      </w:r>
      <w:r w:rsidR="00BB5FA6"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49E1FEBB" w14:textId="77777777" w:rsidR="00973CCE" w:rsidRDefault="00973CC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Имеет </w:t>
      </w:r>
      <w:r w:rsidR="00B36760" w:rsidRPr="00B36760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два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сновных принципа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 xml:space="preserve">(из лекции </w:t>
      </w:r>
      <w:r w:rsidR="00D011DC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С</w:t>
      </w:r>
      <w:r w:rsidR="00594A3A" w:rsidRPr="00594A3A">
        <w:rPr>
          <w:rFonts w:ascii="Times New Roman" w:eastAsia="Calibri" w:hAnsi="Times New Roman" w:cs="Times New Roman"/>
          <w:i/>
          <w:iCs/>
          <w:sz w:val="28"/>
          <w:szCs w:val="28"/>
          <w:lang w:val="ru-RU"/>
        </w:rPr>
        <w:t>мелова)</w:t>
      </w:r>
      <w:r w:rsidR="00594A3A" w:rsidRPr="00594A3A">
        <w:rPr>
          <w:rFonts w:ascii="Times New Roman" w:eastAsia="Calibri" w:hAnsi="Times New Roman" w:cs="Times New Roman"/>
          <w:sz w:val="28"/>
          <w:szCs w:val="28"/>
          <w:lang w:val="ru-RU"/>
        </w:rPr>
        <w:t>:</w:t>
      </w:r>
    </w:p>
    <w:p w14:paraId="7DF6302F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1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К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од не должен сам себя менять</w:t>
      </w:r>
    </w:p>
    <w:p w14:paraId="68A37CA0" w14:textId="77777777" w:rsidR="00973CCE" w:rsidRPr="00973CCE" w:rsidRDefault="00973CCE" w:rsidP="00973CCE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2. </w:t>
      </w:r>
      <w:r w:rsidR="00594A3A">
        <w:rPr>
          <w:rFonts w:ascii="Times New Roman" w:eastAsia="Calibri" w:hAnsi="Times New Roman" w:cs="Times New Roman"/>
          <w:sz w:val="28"/>
          <w:szCs w:val="28"/>
          <w:lang w:val="ru-RU"/>
        </w:rPr>
        <w:t>Н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е должно быть стат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ческой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области памяти (общей для двух потоков)</w:t>
      </w:r>
    </w:p>
    <w:p w14:paraId="62F0E236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E231486" w14:textId="77777777" w:rsidR="00B36760" w:rsidRPr="008B7711" w:rsidRDefault="00B3676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2D72987" w14:textId="77777777" w:rsidR="008B7711" w:rsidRPr="0044483C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lastRenderedPageBreak/>
        <w:t>Что такое реентерабельность кода?</w:t>
      </w:r>
    </w:p>
    <w:p w14:paraId="0360F983" w14:textId="77777777" w:rsidR="003A0BC0" w:rsidRDefault="003A0BC0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Компьютерная программа в целом или её отдельная процедура называется </w:t>
      </w: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й</w:t>
      </w:r>
      <w:r w:rsidRPr="003A0BC0">
        <w:rPr>
          <w:rFonts w:ascii="Times New Roman" w:eastAsia="Calibri" w:hAnsi="Times New Roman" w:cs="Times New Roman"/>
          <w:sz w:val="28"/>
          <w:szCs w:val="28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</w:t>
      </w:r>
      <w:r w:rsidR="0044483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ли потере данных. </w:t>
      </w:r>
    </w:p>
    <w:p w14:paraId="3A50C56C" w14:textId="77777777" w:rsidR="008B7711" w:rsidRPr="00FB1ACD" w:rsidRDefault="0044483C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4483C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Реентерабельность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— с</w:t>
      </w:r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>потокобезопасен</w:t>
      </w:r>
      <w:proofErr w:type="spellEnd"/>
      <w:r w:rsidR="000376BF"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Реентерабельный код не использует  статическую память и не изменяет сам себя, все данные сохраняются в динамической памяти.      </w:t>
      </w:r>
    </w:p>
    <w:p w14:paraId="47B287DE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7131C01" w14:textId="77777777" w:rsidR="003F3F7E" w:rsidRPr="008B7711" w:rsidRDefault="003F3F7E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326095D" w14:textId="77777777" w:rsidR="008B7711" w:rsidRPr="00F41587" w:rsidRDefault="008B7711" w:rsidP="008B7711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Fiber?</w:t>
      </w:r>
    </w:p>
    <w:p w14:paraId="0541F4B4" w14:textId="77777777" w:rsidR="008B7711" w:rsidRPr="00E36445" w:rsidRDefault="00E36445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Fiber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механизм для ручного планирования выполнения кода в рамках потока.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Находится внутри потоков (процессы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отоки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&gt;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а) и является особенно легковесным потоком.</w:t>
      </w:r>
    </w:p>
    <w:p w14:paraId="4E554E8B" w14:textId="77777777" w:rsidR="008B7711" w:rsidRDefault="008B7711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9B30A55" w14:textId="77777777" w:rsidR="000863DD" w:rsidRPr="008B7711" w:rsidRDefault="000863DD" w:rsidP="008B7711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4A01E92" w14:textId="77777777" w:rsidR="000863DD" w:rsidRDefault="008B7711" w:rsidP="000863DD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en-US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14:paraId="2DC189A7" w14:textId="77777777" w:rsidR="000863DD" w:rsidRPr="000863DD" w:rsidRDefault="000863DD" w:rsidP="000863DD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14:paraId="74CA9180" w14:textId="77777777" w:rsidR="00246A24" w:rsidRPr="000863DD" w:rsidRDefault="00246A24" w:rsidP="000863DD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 w:rsidR="00122A5E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1A3CC06E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</w:t>
      </w:r>
      <w:r w:rsidR="00F41587" w:rsidRPr="00113A16">
        <w:rPr>
          <w:rFonts w:ascii="Times New Roman" w:eastAsia="Calibri" w:hAnsi="Times New Roman" w:cs="Times New Roman"/>
          <w:sz w:val="28"/>
          <w:szCs w:val="28"/>
        </w:rPr>
        <w:t xml:space="preserve"> это наименьшая единица работы ядра ОС</w:t>
      </w:r>
      <w:r w:rsidR="00893316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93316"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27AF0937" w14:textId="77777777" w:rsidR="00113A16" w:rsidRDefault="00113A16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процесс имеет как минимум один поток (основной, </w:t>
      </w:r>
      <w:proofErr w:type="spellStart"/>
      <w:r w:rsidRPr="00113A16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113A16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10140E0" w14:textId="77777777" w:rsidR="00976E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14:paraId="28228634" w14:textId="77777777" w:rsidR="00976E16" w:rsidRPr="00113A16" w:rsidRDefault="00976E16" w:rsidP="00976E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  <w:lang w:val="ru-BY"/>
        </w:rPr>
        <w:t>создание потока осуществляется с помощью системного вызова</w:t>
      </w:r>
    </w:p>
    <w:p w14:paraId="4F832E8A" w14:textId="77777777" w:rsidR="00246A24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769D4B91" w14:textId="77777777" w:rsidR="005424F2" w:rsidRDefault="005424F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0B6903B2" w14:textId="77777777" w:rsidR="00E242DA" w:rsidRPr="00113A16" w:rsidRDefault="00E242DA" w:rsidP="00E242DA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6BF8D9E" w14:textId="46582AC4" w:rsidR="00E242DA" w:rsidRPr="005424F2" w:rsidRDefault="00E242DA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DA8CAF5" w14:textId="77777777" w:rsidR="00246A24" w:rsidRPr="00113A16" w:rsidRDefault="00246A24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14:paraId="1F7EC357" w14:textId="77777777" w:rsidR="00113A16" w:rsidRPr="00113A16" w:rsidRDefault="00113A16" w:rsidP="004264C2">
      <w:pPr>
        <w:pStyle w:val="a5"/>
        <w:numPr>
          <w:ilvl w:val="0"/>
          <w:numId w:val="7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 w:rsidR="00852C7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5D18AC22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</w:t>
      </w:r>
      <w:proofErr w:type="spellStart"/>
      <w:r w:rsidR="00113A16" w:rsidRPr="00113A16">
        <w:rPr>
          <w:rFonts w:ascii="Times New Roman" w:eastAsia="Calibri" w:hAnsi="Times New Roman" w:cs="Times New Roman"/>
          <w:sz w:val="28"/>
          <w:szCs w:val="28"/>
        </w:rPr>
        <w:t>потокобезопасными</w:t>
      </w:r>
      <w:proofErr w:type="spellEnd"/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169071CA" w14:textId="77777777" w:rsidR="00246A24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E6A1944" w14:textId="77777777" w:rsidR="008B7711" w:rsidRPr="00113A16" w:rsidRDefault="004264C2" w:rsidP="00113A16">
      <w:pPr>
        <w:pStyle w:val="a5"/>
        <w:numPr>
          <w:ilvl w:val="0"/>
          <w:numId w:val="7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113A16"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</w:t>
      </w:r>
      <w:r w:rsidR="00246A24" w:rsidRPr="00113A16">
        <w:rPr>
          <w:rFonts w:ascii="Times New Roman" w:eastAsia="Calibri" w:hAnsi="Times New Roman" w:cs="Times New Roman"/>
          <w:sz w:val="28"/>
          <w:szCs w:val="28"/>
        </w:rPr>
        <w:t xml:space="preserve">– механизм для ручного планирования выполнения кода в рамках потока.    </w:t>
      </w:r>
    </w:p>
    <w:p w14:paraId="0758191A" w14:textId="77777777" w:rsidR="006D08DA" w:rsidRPr="00FB1ACD" w:rsidRDefault="006D08DA">
      <w:pPr>
        <w:rPr>
          <w:rFonts w:ascii="Times New Roman" w:hAnsi="Times New Roman" w:cs="Times New Roman"/>
        </w:rPr>
      </w:pPr>
    </w:p>
    <w:sectPr w:rsidR="006D08DA" w:rsidRPr="00FB1ACD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8CC760" w14:textId="77777777" w:rsidR="007F7D5C" w:rsidRDefault="007F7D5C">
      <w:pPr>
        <w:spacing w:after="0" w:line="240" w:lineRule="auto"/>
      </w:pPr>
      <w:r>
        <w:separator/>
      </w:r>
    </w:p>
  </w:endnote>
  <w:endnote w:type="continuationSeparator" w:id="0">
    <w:p w14:paraId="145BC4B0" w14:textId="77777777" w:rsidR="007F7D5C" w:rsidRDefault="007F7D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385134"/>
      <w:docPartObj>
        <w:docPartGallery w:val="Page Numbers (Bottom of Page)"/>
        <w:docPartUnique/>
      </w:docPartObj>
    </w:sdtPr>
    <w:sdtEndPr/>
    <w:sdtContent>
      <w:p w14:paraId="1F56563F" w14:textId="77777777" w:rsidR="00077C22" w:rsidRDefault="00122A5E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4E377937" w14:textId="77777777" w:rsidR="00077C22" w:rsidRDefault="007F7D5C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EEF800" w14:textId="77777777" w:rsidR="007F7D5C" w:rsidRDefault="007F7D5C">
      <w:pPr>
        <w:spacing w:after="0" w:line="240" w:lineRule="auto"/>
      </w:pPr>
      <w:r>
        <w:separator/>
      </w:r>
    </w:p>
  </w:footnote>
  <w:footnote w:type="continuationSeparator" w:id="0">
    <w:p w14:paraId="23632BE0" w14:textId="77777777" w:rsidR="007F7D5C" w:rsidRDefault="007F7D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A21BC9"/>
    <w:multiLevelType w:val="hybridMultilevel"/>
    <w:tmpl w:val="3DF2FE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4"/>
  </w:num>
  <w:num w:numId="5">
    <w:abstractNumId w:val="5"/>
  </w:num>
  <w:num w:numId="6">
    <w:abstractNumId w:val="0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7711"/>
    <w:rsid w:val="000376BF"/>
    <w:rsid w:val="000531E7"/>
    <w:rsid w:val="000803C7"/>
    <w:rsid w:val="000863DD"/>
    <w:rsid w:val="000F6AC6"/>
    <w:rsid w:val="00104D90"/>
    <w:rsid w:val="00113A16"/>
    <w:rsid w:val="00122A5E"/>
    <w:rsid w:val="00150382"/>
    <w:rsid w:val="00161BD6"/>
    <w:rsid w:val="001B1242"/>
    <w:rsid w:val="00235769"/>
    <w:rsid w:val="00246A24"/>
    <w:rsid w:val="002A38E0"/>
    <w:rsid w:val="002F4922"/>
    <w:rsid w:val="00302D57"/>
    <w:rsid w:val="0033504E"/>
    <w:rsid w:val="00346548"/>
    <w:rsid w:val="003A0205"/>
    <w:rsid w:val="003A0BC0"/>
    <w:rsid w:val="003E639E"/>
    <w:rsid w:val="003F3F7E"/>
    <w:rsid w:val="004264C2"/>
    <w:rsid w:val="0044483C"/>
    <w:rsid w:val="00474C42"/>
    <w:rsid w:val="00486106"/>
    <w:rsid w:val="004F5B7C"/>
    <w:rsid w:val="005401EA"/>
    <w:rsid w:val="005424F2"/>
    <w:rsid w:val="00554E86"/>
    <w:rsid w:val="00567240"/>
    <w:rsid w:val="00594A3A"/>
    <w:rsid w:val="005C6E58"/>
    <w:rsid w:val="006B5A1B"/>
    <w:rsid w:val="006C581A"/>
    <w:rsid w:val="006D08DA"/>
    <w:rsid w:val="00707351"/>
    <w:rsid w:val="00735099"/>
    <w:rsid w:val="00735CF1"/>
    <w:rsid w:val="00776546"/>
    <w:rsid w:val="007B7839"/>
    <w:rsid w:val="007F4B59"/>
    <w:rsid w:val="007F7D5C"/>
    <w:rsid w:val="008314ED"/>
    <w:rsid w:val="00852C7E"/>
    <w:rsid w:val="00874A32"/>
    <w:rsid w:val="00893316"/>
    <w:rsid w:val="008B1C83"/>
    <w:rsid w:val="008B318D"/>
    <w:rsid w:val="008B7711"/>
    <w:rsid w:val="00943348"/>
    <w:rsid w:val="009708D9"/>
    <w:rsid w:val="00973CCE"/>
    <w:rsid w:val="00976E16"/>
    <w:rsid w:val="009B13B8"/>
    <w:rsid w:val="00A6746C"/>
    <w:rsid w:val="00A7059A"/>
    <w:rsid w:val="00A72F1D"/>
    <w:rsid w:val="00A74D8C"/>
    <w:rsid w:val="00AE0CBC"/>
    <w:rsid w:val="00B21D8E"/>
    <w:rsid w:val="00B31C82"/>
    <w:rsid w:val="00B354DE"/>
    <w:rsid w:val="00B36760"/>
    <w:rsid w:val="00B974BF"/>
    <w:rsid w:val="00BB5FA6"/>
    <w:rsid w:val="00BF2E7D"/>
    <w:rsid w:val="00C904B5"/>
    <w:rsid w:val="00C95A4D"/>
    <w:rsid w:val="00CB7F94"/>
    <w:rsid w:val="00D011DC"/>
    <w:rsid w:val="00D47541"/>
    <w:rsid w:val="00D93C66"/>
    <w:rsid w:val="00DC011F"/>
    <w:rsid w:val="00DE220F"/>
    <w:rsid w:val="00E03D5D"/>
    <w:rsid w:val="00E242DA"/>
    <w:rsid w:val="00E36445"/>
    <w:rsid w:val="00E74CBF"/>
    <w:rsid w:val="00F41587"/>
    <w:rsid w:val="00F70A40"/>
    <w:rsid w:val="00F758E6"/>
    <w:rsid w:val="00F773A1"/>
    <w:rsid w:val="00F81302"/>
    <w:rsid w:val="00F86E6B"/>
    <w:rsid w:val="00FB1703"/>
    <w:rsid w:val="00FB1ACD"/>
    <w:rsid w:val="00FF6C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DF9F2A"/>
  <w15:chartTrackingRefBased/>
  <w15:docId w15:val="{EE55235B-3FFE-42DA-9D26-E862A3DDB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B1A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8B7711"/>
  </w:style>
  <w:style w:type="paragraph" w:styleId="a3">
    <w:name w:val="footer"/>
    <w:basedOn w:val="a"/>
    <w:link w:val="12"/>
    <w:uiPriority w:val="99"/>
    <w:semiHidden/>
    <w:unhideWhenUsed/>
    <w:rsid w:val="008B77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8B7711"/>
  </w:style>
  <w:style w:type="character" w:customStyle="1" w:styleId="10">
    <w:name w:val="Заголовок 1 Знак"/>
    <w:basedOn w:val="a0"/>
    <w:link w:val="1"/>
    <w:uiPriority w:val="9"/>
    <w:rsid w:val="00FB1AC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161BD6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2F49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7">
    <w:name w:val="Hyperlink"/>
    <w:basedOn w:val="a0"/>
    <w:uiPriority w:val="99"/>
    <w:unhideWhenUsed/>
    <w:rsid w:val="005401EA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401E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6</Pages>
  <Words>1000</Words>
  <Characters>5704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daitsev Alexander</dc:creator>
  <cp:keywords/>
  <dc:description/>
  <cp:lastModifiedBy>Valdaitsev Alexander</cp:lastModifiedBy>
  <cp:revision>79</cp:revision>
  <dcterms:created xsi:type="dcterms:W3CDTF">2022-11-03T16:27:00Z</dcterms:created>
  <dcterms:modified xsi:type="dcterms:W3CDTF">2022-11-17T20:35:00Z</dcterms:modified>
</cp:coreProperties>
</file>